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по</w:t>
      </w:r>
      <w:proofErr w:type="gramEnd"/>
      <w:r>
        <w:rPr>
          <w:rFonts w:cstheme="minorHAnsi"/>
          <w:sz w:val="28"/>
          <w:szCs w:val="28"/>
        </w:rPr>
        <w:t xml:space="preserve"> лабораторной работе № 9</w:t>
      </w:r>
    </w:p>
    <w:p w:rsidR="00AB5A59" w:rsidRDefault="00AB5A59" w:rsidP="00AB5A59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</w:t>
      </w:r>
      <w:r>
        <w:rPr>
          <w:rFonts w:cstheme="minorHAnsi"/>
          <w:sz w:val="28"/>
          <w:szCs w:val="28"/>
        </w:rPr>
        <w:t xml:space="preserve">Программирование операций над </w:t>
      </w:r>
    </w:p>
    <w:p w:rsidR="00AB5A59" w:rsidRDefault="00AB5A59" w:rsidP="00AB5A59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структурами</w:t>
      </w:r>
      <w:proofErr w:type="gramEnd"/>
      <w:r>
        <w:rPr>
          <w:rFonts w:cstheme="minorHAnsi"/>
          <w:sz w:val="28"/>
          <w:szCs w:val="28"/>
        </w:rPr>
        <w:t xml:space="preserve"> и бинарными файлами</w:t>
      </w:r>
      <w:r>
        <w:rPr>
          <w:rFonts w:cstheme="minorHAnsi"/>
          <w:sz w:val="28"/>
          <w:szCs w:val="28"/>
        </w:rPr>
        <w:t>»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AB5A59" w:rsidRDefault="00AB5A59" w:rsidP="00AB5A59">
      <w:pPr>
        <w:jc w:val="right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асс</w:t>
      </w:r>
      <w:proofErr w:type="gramEnd"/>
      <w:r>
        <w:rPr>
          <w:rFonts w:cstheme="minorHAnsi"/>
          <w:sz w:val="28"/>
          <w:szCs w:val="28"/>
        </w:rPr>
        <w:t xml:space="preserve">. </w:t>
      </w:r>
      <w:proofErr w:type="spellStart"/>
      <w:r>
        <w:rPr>
          <w:rFonts w:cstheme="minorHAnsi"/>
          <w:sz w:val="28"/>
          <w:szCs w:val="28"/>
        </w:rPr>
        <w:t>Забаштанский</w:t>
      </w:r>
      <w:proofErr w:type="spellEnd"/>
      <w:r>
        <w:rPr>
          <w:rFonts w:cstheme="minorHAnsi"/>
          <w:sz w:val="28"/>
          <w:szCs w:val="28"/>
        </w:rPr>
        <w:t xml:space="preserve"> А.К.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AB5A59" w:rsidRDefault="00AB5A59" w:rsidP="00AB5A59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5619DE" w:rsidRDefault="00AB5A59" w:rsidP="00AB5A59">
      <w:pPr>
        <w:jc w:val="center"/>
        <w:rPr>
          <w:sz w:val="28"/>
        </w:rPr>
      </w:pPr>
      <w:r>
        <w:rPr>
          <w:sz w:val="28"/>
        </w:rPr>
        <w:lastRenderedPageBreak/>
        <w:t>1. Цель работы</w:t>
      </w:r>
    </w:p>
    <w:p w:rsidR="00AB5A59" w:rsidRDefault="00AB5A59" w:rsidP="00AB5A59">
      <w:pPr>
        <w:jc w:val="both"/>
        <w:rPr>
          <w:sz w:val="28"/>
        </w:rPr>
      </w:pPr>
      <w:r>
        <w:rPr>
          <w:sz w:val="28"/>
        </w:rPr>
        <w:tab/>
        <w:t>Изучение способов описания структур данных на языке С. Исследование особенностей обработки бинарных файлов, хранящих структурные типы данных.</w:t>
      </w:r>
    </w:p>
    <w:p w:rsidR="00F74521" w:rsidRDefault="00F74521" w:rsidP="00F74521">
      <w:pPr>
        <w:jc w:val="center"/>
        <w:rPr>
          <w:sz w:val="28"/>
        </w:rPr>
      </w:pPr>
      <w:r>
        <w:rPr>
          <w:sz w:val="28"/>
        </w:rPr>
        <w:t>2. Варианты заданий</w:t>
      </w:r>
    </w:p>
    <w:p w:rsidR="00F74521" w:rsidRDefault="00F74521" w:rsidP="00F74521">
      <w:pPr>
        <w:spacing w:after="0"/>
        <w:jc w:val="both"/>
        <w:rPr>
          <w:sz w:val="28"/>
          <w:lang w:val="en-US"/>
        </w:rPr>
      </w:pPr>
      <w:r>
        <w:rPr>
          <w:sz w:val="28"/>
        </w:rPr>
        <w:tab/>
        <w:t>Вариант 20</w:t>
      </w:r>
      <w:r>
        <w:rPr>
          <w:sz w:val="28"/>
          <w:lang w:val="en-US"/>
        </w:rPr>
        <w:t>:</w:t>
      </w:r>
    </w:p>
    <w:p w:rsidR="00F74521" w:rsidRPr="00F74521" w:rsidRDefault="00F74521" w:rsidP="00F74521">
      <w:pPr>
        <w:spacing w:after="0"/>
        <w:jc w:val="both"/>
        <w:rPr>
          <w:sz w:val="28"/>
        </w:rPr>
      </w:pPr>
      <w:r>
        <w:rPr>
          <w:sz w:val="28"/>
        </w:rPr>
        <w:tab/>
        <w:t xml:space="preserve">Описать структуру с именем </w:t>
      </w:r>
      <w:r>
        <w:rPr>
          <w:sz w:val="28"/>
          <w:lang w:val="en-US"/>
        </w:rPr>
        <w:t>ORDER</w:t>
      </w:r>
      <w:r>
        <w:rPr>
          <w:sz w:val="28"/>
        </w:rPr>
        <w:t>, содержащую следующие поля</w:t>
      </w:r>
      <w:r w:rsidRPr="00F74521">
        <w:rPr>
          <w:sz w:val="28"/>
        </w:rPr>
        <w:t>:</w:t>
      </w:r>
    </w:p>
    <w:p w:rsidR="00F74521" w:rsidRDefault="00F74521" w:rsidP="00F74521">
      <w:pPr>
        <w:spacing w:after="0"/>
        <w:jc w:val="both"/>
        <w:rPr>
          <w:sz w:val="28"/>
          <w:lang w:val="en-US"/>
        </w:rPr>
      </w:pPr>
      <w:r>
        <w:rPr>
          <w:sz w:val="28"/>
          <w:lang w:val="en-US"/>
        </w:rPr>
        <w:tab/>
        <w:t>-</w:t>
      </w:r>
      <w:r>
        <w:rPr>
          <w:sz w:val="28"/>
        </w:rPr>
        <w:t>расчетный счет плательщика</w:t>
      </w:r>
      <w:r>
        <w:rPr>
          <w:sz w:val="28"/>
          <w:lang w:val="en-US"/>
        </w:rPr>
        <w:t>;</w:t>
      </w:r>
    </w:p>
    <w:p w:rsidR="00F74521" w:rsidRDefault="00F74521" w:rsidP="00F74521">
      <w:pPr>
        <w:spacing w:after="0"/>
        <w:jc w:val="both"/>
        <w:rPr>
          <w:sz w:val="28"/>
          <w:lang w:val="en-US"/>
        </w:rPr>
      </w:pPr>
      <w:r>
        <w:rPr>
          <w:sz w:val="28"/>
        </w:rPr>
        <w:tab/>
        <w:t>-расчетный счет получателя</w:t>
      </w:r>
      <w:r>
        <w:rPr>
          <w:sz w:val="28"/>
          <w:lang w:val="en-US"/>
        </w:rPr>
        <w:t>;</w:t>
      </w:r>
    </w:p>
    <w:p w:rsidR="00F74521" w:rsidRDefault="00F74521" w:rsidP="00F74521">
      <w:pPr>
        <w:spacing w:after="0"/>
        <w:jc w:val="both"/>
        <w:rPr>
          <w:sz w:val="28"/>
          <w:lang w:val="en-US"/>
        </w:rPr>
      </w:pPr>
      <w:r>
        <w:rPr>
          <w:sz w:val="28"/>
        </w:rPr>
        <w:tab/>
        <w:t>-перечисляемая сумма</w:t>
      </w:r>
      <w:r>
        <w:rPr>
          <w:sz w:val="28"/>
          <w:lang w:val="en-US"/>
        </w:rPr>
        <w:t>.</w:t>
      </w:r>
    </w:p>
    <w:p w:rsidR="00F74521" w:rsidRPr="00F74521" w:rsidRDefault="00F74521" w:rsidP="00F74521">
      <w:pPr>
        <w:spacing w:after="0"/>
        <w:jc w:val="both"/>
        <w:rPr>
          <w:sz w:val="28"/>
        </w:rPr>
      </w:pPr>
      <w:r>
        <w:rPr>
          <w:sz w:val="28"/>
        </w:rPr>
        <w:tab/>
        <w:t>Написать программу, выполняющую следующие действия с помощью функций</w:t>
      </w:r>
      <w:r w:rsidRPr="00F74521">
        <w:rPr>
          <w:sz w:val="28"/>
        </w:rPr>
        <w:t>:</w:t>
      </w:r>
    </w:p>
    <w:p w:rsidR="00F74521" w:rsidRPr="00F74521" w:rsidRDefault="00F74521" w:rsidP="00F74521">
      <w:pPr>
        <w:spacing w:after="0"/>
        <w:jc w:val="both"/>
        <w:rPr>
          <w:sz w:val="28"/>
        </w:rPr>
      </w:pPr>
      <w:r>
        <w:rPr>
          <w:sz w:val="28"/>
          <w:lang w:val="en-US"/>
        </w:rPr>
        <w:tab/>
      </w:r>
      <w:r>
        <w:rPr>
          <w:sz w:val="28"/>
        </w:rPr>
        <w:t xml:space="preserve">-ввод с клавиатуры данных в файл, состоящий из элемента типа </w:t>
      </w:r>
      <w:r>
        <w:rPr>
          <w:sz w:val="28"/>
          <w:lang w:val="en-US"/>
        </w:rPr>
        <w:t>ORDER</w:t>
      </w:r>
      <w:r w:rsidRPr="00F74521">
        <w:rPr>
          <w:sz w:val="28"/>
        </w:rPr>
        <w:t xml:space="preserve">; </w:t>
      </w:r>
      <w:r>
        <w:rPr>
          <w:sz w:val="28"/>
        </w:rPr>
        <w:t>записи должны быть размещены в алфавитном порядке по расчетным счетам плательщиков</w:t>
      </w:r>
      <w:r w:rsidRPr="00F74521">
        <w:rPr>
          <w:sz w:val="28"/>
        </w:rPr>
        <w:t>;</w:t>
      </w:r>
    </w:p>
    <w:p w:rsidR="00F74521" w:rsidRDefault="00F74521" w:rsidP="00F74521">
      <w:pPr>
        <w:spacing w:after="0"/>
        <w:jc w:val="both"/>
        <w:rPr>
          <w:sz w:val="28"/>
        </w:rPr>
      </w:pPr>
      <w:r>
        <w:rPr>
          <w:sz w:val="28"/>
        </w:rPr>
        <w:tab/>
        <w:t>-чтение данных из этого файла</w:t>
      </w:r>
      <w:r w:rsidRPr="00F74521">
        <w:rPr>
          <w:sz w:val="28"/>
        </w:rPr>
        <w:t>;</w:t>
      </w:r>
    </w:p>
    <w:p w:rsidR="00F74521" w:rsidRPr="00F74521" w:rsidRDefault="00F74521" w:rsidP="00F74521">
      <w:pPr>
        <w:spacing w:after="0"/>
        <w:jc w:val="both"/>
        <w:rPr>
          <w:sz w:val="28"/>
        </w:rPr>
      </w:pPr>
      <w:r>
        <w:rPr>
          <w:sz w:val="28"/>
        </w:rPr>
        <w:tab/>
        <w:t>-вывод на экран информации о сумме, снятой с расчетного счета плательщика, введенного с клавиатуры</w:t>
      </w:r>
      <w:r w:rsidRPr="00F74521">
        <w:rPr>
          <w:sz w:val="28"/>
        </w:rPr>
        <w:t>;</w:t>
      </w:r>
    </w:p>
    <w:p w:rsidR="00F74521" w:rsidRDefault="00F74521" w:rsidP="00F74521">
      <w:pPr>
        <w:spacing w:after="0"/>
        <w:jc w:val="both"/>
        <w:rPr>
          <w:sz w:val="28"/>
        </w:rPr>
      </w:pPr>
      <w:r>
        <w:rPr>
          <w:sz w:val="28"/>
          <w:lang w:val="en-US"/>
        </w:rPr>
        <w:tab/>
      </w:r>
      <w:r w:rsidRPr="00F74521">
        <w:rPr>
          <w:sz w:val="28"/>
        </w:rPr>
        <w:t>-</w:t>
      </w:r>
      <w:r>
        <w:rPr>
          <w:sz w:val="28"/>
        </w:rPr>
        <w:t>если такого расчетного счета нет, выдать на дисплей соответствующее сообщение.</w:t>
      </w:r>
    </w:p>
    <w:p w:rsidR="00F74521" w:rsidRDefault="00F74521" w:rsidP="00F74521">
      <w:pPr>
        <w:spacing w:after="0"/>
        <w:jc w:val="center"/>
        <w:rPr>
          <w:sz w:val="28"/>
        </w:rPr>
      </w:pPr>
      <w:r>
        <w:rPr>
          <w:sz w:val="28"/>
        </w:rPr>
        <w:t>3. Структурная схема</w:t>
      </w:r>
    </w:p>
    <w:p w:rsidR="00F74521" w:rsidRDefault="00F74521" w:rsidP="00F74521">
      <w:pPr>
        <w:spacing w:after="0"/>
        <w:rPr>
          <w:sz w:val="28"/>
        </w:rPr>
      </w:pPr>
      <w:r>
        <w:rPr>
          <w:sz w:val="28"/>
        </w:rPr>
        <w:tab/>
        <w:t>На рисунках ниже представлены структурные схемы функций программы.</w:t>
      </w:r>
    </w:p>
    <w:p w:rsidR="006B1A37" w:rsidRDefault="006B1A37" w:rsidP="006B1A37">
      <w:pPr>
        <w:spacing w:after="0"/>
        <w:jc w:val="center"/>
      </w:pPr>
      <w:r>
        <w:object w:dxaOrig="3330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6.5pt;height:197.25pt" o:ole="">
            <v:imagedata r:id="rId5" o:title=""/>
          </v:shape>
          <o:OLEObject Type="Embed" ProgID="Visio.Drawing.15" ShapeID="_x0000_i1026" DrawAspect="Content" ObjectID="_1489360448" r:id="rId6"/>
        </w:object>
      </w:r>
    </w:p>
    <w:p w:rsidR="006B1A37" w:rsidRPr="006B1A37" w:rsidRDefault="006B1A37" w:rsidP="006B1A37">
      <w:pPr>
        <w:spacing w:after="0"/>
        <w:jc w:val="center"/>
        <w:rPr>
          <w:sz w:val="28"/>
          <w:lang w:val="en-US"/>
        </w:rPr>
      </w:pPr>
      <w:r>
        <w:rPr>
          <w:sz w:val="28"/>
        </w:rPr>
        <w:t xml:space="preserve">Рисунок </w:t>
      </w:r>
      <w:r w:rsidR="001C568B">
        <w:rPr>
          <w:sz w:val="28"/>
          <w:lang w:val="en-US"/>
        </w:rPr>
        <w:t xml:space="preserve">1 </w:t>
      </w:r>
      <w:r>
        <w:rPr>
          <w:sz w:val="28"/>
        </w:rPr>
        <w:t xml:space="preserve">– Функция </w:t>
      </w:r>
      <w:proofErr w:type="spellStart"/>
      <w:r>
        <w:rPr>
          <w:sz w:val="28"/>
          <w:lang w:val="en-US"/>
        </w:rPr>
        <w:t>PrintAll</w:t>
      </w:r>
      <w:proofErr w:type="spellEnd"/>
      <w:r>
        <w:rPr>
          <w:sz w:val="28"/>
          <w:lang w:val="en-US"/>
        </w:rPr>
        <w:t>.</w:t>
      </w:r>
    </w:p>
    <w:p w:rsidR="00093DE9" w:rsidRDefault="00093DE9" w:rsidP="00093DE9">
      <w:pPr>
        <w:spacing w:after="0"/>
        <w:jc w:val="center"/>
        <w:rPr>
          <w:sz w:val="28"/>
        </w:rPr>
      </w:pPr>
    </w:p>
    <w:p w:rsidR="00252F6D" w:rsidRDefault="00252F6D" w:rsidP="00093DE9">
      <w:pPr>
        <w:spacing w:after="0"/>
        <w:jc w:val="center"/>
        <w:rPr>
          <w:sz w:val="28"/>
        </w:rPr>
      </w:pPr>
    </w:p>
    <w:p w:rsidR="00252F6D" w:rsidRDefault="00252F6D" w:rsidP="00093DE9">
      <w:pPr>
        <w:spacing w:after="0"/>
        <w:jc w:val="center"/>
        <w:rPr>
          <w:sz w:val="28"/>
        </w:rPr>
      </w:pPr>
    </w:p>
    <w:p w:rsidR="00252F6D" w:rsidRDefault="00252F6D" w:rsidP="00093DE9">
      <w:pPr>
        <w:spacing w:after="0"/>
        <w:jc w:val="center"/>
        <w:rPr>
          <w:sz w:val="28"/>
        </w:rPr>
      </w:pPr>
    </w:p>
    <w:p w:rsidR="00252F6D" w:rsidRDefault="00252F6D" w:rsidP="00093DE9">
      <w:pPr>
        <w:spacing w:after="0"/>
        <w:jc w:val="center"/>
      </w:pPr>
      <w:r>
        <w:object w:dxaOrig="6540" w:dyaOrig="4530">
          <v:shape id="_x0000_i1027" type="#_x0000_t75" style="width:327pt;height:226.5pt" o:ole="">
            <v:imagedata r:id="rId7" o:title=""/>
          </v:shape>
          <o:OLEObject Type="Embed" ProgID="Visio.Drawing.15" ShapeID="_x0000_i1027" DrawAspect="Content" ObjectID="_1489360449" r:id="rId8"/>
        </w:object>
      </w:r>
    </w:p>
    <w:p w:rsidR="00252F6D" w:rsidRPr="00252F6D" w:rsidRDefault="00252F6D" w:rsidP="00093DE9">
      <w:pPr>
        <w:spacing w:after="0"/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1C568B">
        <w:rPr>
          <w:sz w:val="28"/>
          <w:lang w:val="en-US"/>
        </w:rPr>
        <w:t xml:space="preserve"> 2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Search.</w:t>
      </w:r>
    </w:p>
    <w:p w:rsidR="00F5675D" w:rsidRPr="00E03DD4" w:rsidRDefault="00F5675D" w:rsidP="003A59B9">
      <w:pPr>
        <w:spacing w:after="0"/>
        <w:jc w:val="center"/>
        <w:rPr>
          <w:sz w:val="28"/>
          <w:lang w:val="en-US"/>
        </w:rPr>
      </w:pPr>
    </w:p>
    <w:p w:rsidR="00093DE9" w:rsidRDefault="00093DE9" w:rsidP="003A59B9">
      <w:pPr>
        <w:spacing w:after="0"/>
        <w:jc w:val="center"/>
      </w:pPr>
      <w:r>
        <w:object w:dxaOrig="7575" w:dyaOrig="7530">
          <v:shape id="_x0000_i1025" type="#_x0000_t75" style="width:378.75pt;height:376.5pt" o:ole="">
            <v:imagedata r:id="rId9" o:title=""/>
          </v:shape>
          <o:OLEObject Type="Embed" ProgID="Visio.Drawing.15" ShapeID="_x0000_i1025" DrawAspect="Content" ObjectID="_1489360450" r:id="rId10"/>
        </w:object>
      </w:r>
    </w:p>
    <w:p w:rsidR="00093DE9" w:rsidRDefault="001C568B" w:rsidP="00093DE9">
      <w:pPr>
        <w:spacing w:after="0"/>
        <w:jc w:val="center"/>
        <w:rPr>
          <w:sz w:val="28"/>
        </w:rPr>
      </w:pPr>
      <w:r>
        <w:rPr>
          <w:sz w:val="28"/>
        </w:rPr>
        <w:t>Рисунок</w:t>
      </w:r>
      <w:r>
        <w:rPr>
          <w:sz w:val="28"/>
          <w:lang w:val="en-US"/>
        </w:rPr>
        <w:t xml:space="preserve"> 3 </w:t>
      </w:r>
      <w:r w:rsidR="00093DE9">
        <w:rPr>
          <w:sz w:val="28"/>
        </w:rPr>
        <w:t>–</w:t>
      </w:r>
      <w:r w:rsidR="006B1A37">
        <w:rPr>
          <w:sz w:val="28"/>
        </w:rPr>
        <w:t xml:space="preserve"> Ф</w:t>
      </w:r>
      <w:r w:rsidR="00093DE9">
        <w:rPr>
          <w:sz w:val="28"/>
        </w:rPr>
        <w:t xml:space="preserve">ункция </w:t>
      </w:r>
      <w:r w:rsidR="00093DE9">
        <w:rPr>
          <w:sz w:val="28"/>
          <w:lang w:val="en-US"/>
        </w:rPr>
        <w:t>Add</w:t>
      </w:r>
      <w:r w:rsidR="00093DE9" w:rsidRPr="00E03DD4">
        <w:rPr>
          <w:sz w:val="28"/>
        </w:rPr>
        <w:t>.</w:t>
      </w:r>
    </w:p>
    <w:p w:rsidR="00F5675D" w:rsidRDefault="00F5675D" w:rsidP="00093DE9">
      <w:pPr>
        <w:spacing w:after="0"/>
        <w:jc w:val="center"/>
        <w:rPr>
          <w:sz w:val="28"/>
        </w:rPr>
      </w:pPr>
    </w:p>
    <w:p w:rsidR="00F5675D" w:rsidRDefault="00F5675D" w:rsidP="00093DE9">
      <w:pPr>
        <w:spacing w:after="0"/>
        <w:jc w:val="center"/>
        <w:rPr>
          <w:sz w:val="28"/>
        </w:rPr>
      </w:pPr>
    </w:p>
    <w:p w:rsidR="00F5675D" w:rsidRDefault="00F5675D" w:rsidP="00093DE9">
      <w:pPr>
        <w:spacing w:after="0"/>
        <w:jc w:val="center"/>
        <w:rPr>
          <w:sz w:val="28"/>
        </w:rPr>
      </w:pPr>
    </w:p>
    <w:p w:rsidR="00F5675D" w:rsidRDefault="00F5675D" w:rsidP="00093DE9">
      <w:pPr>
        <w:spacing w:after="0"/>
        <w:jc w:val="center"/>
        <w:rPr>
          <w:sz w:val="28"/>
        </w:rPr>
      </w:pPr>
    </w:p>
    <w:p w:rsidR="00252F6D" w:rsidRDefault="00252F6D" w:rsidP="00252F6D">
      <w:pPr>
        <w:spacing w:after="0"/>
        <w:jc w:val="center"/>
      </w:pPr>
      <w:r>
        <w:object w:dxaOrig="2716" w:dyaOrig="3571">
          <v:shape id="_x0000_i1028" type="#_x0000_t75" style="width:135.75pt;height:178.5pt" o:ole="">
            <v:imagedata r:id="rId11" o:title=""/>
          </v:shape>
          <o:OLEObject Type="Embed" ProgID="Visio.Drawing.15" ShapeID="_x0000_i1028" DrawAspect="Content" ObjectID="_1489360451" r:id="rId12"/>
        </w:object>
      </w:r>
    </w:p>
    <w:p w:rsidR="00252F6D" w:rsidRDefault="00252F6D" w:rsidP="00252F6D">
      <w:pPr>
        <w:spacing w:after="0"/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1C568B">
        <w:rPr>
          <w:sz w:val="28"/>
          <w:lang w:val="en-US"/>
        </w:rPr>
        <w:t xml:space="preserve"> 4</w:t>
      </w:r>
      <w:r>
        <w:rPr>
          <w:sz w:val="28"/>
        </w:rPr>
        <w:t xml:space="preserve"> – Функция </w:t>
      </w:r>
      <w:proofErr w:type="spellStart"/>
      <w:r>
        <w:rPr>
          <w:sz w:val="28"/>
          <w:lang w:val="en-US"/>
        </w:rPr>
        <w:t>LoadFile</w:t>
      </w:r>
      <w:proofErr w:type="spellEnd"/>
      <w:r>
        <w:rPr>
          <w:sz w:val="28"/>
          <w:lang w:val="en-US"/>
        </w:rPr>
        <w:t>.</w:t>
      </w:r>
    </w:p>
    <w:p w:rsidR="00F5675D" w:rsidRDefault="00F5675D" w:rsidP="00093DE9">
      <w:pPr>
        <w:spacing w:after="0"/>
        <w:jc w:val="center"/>
        <w:rPr>
          <w:sz w:val="28"/>
        </w:rPr>
      </w:pPr>
    </w:p>
    <w:p w:rsidR="00F5675D" w:rsidRDefault="00F5675D" w:rsidP="00093DE9">
      <w:pPr>
        <w:spacing w:after="0"/>
        <w:jc w:val="center"/>
        <w:rPr>
          <w:sz w:val="28"/>
        </w:rPr>
      </w:pPr>
    </w:p>
    <w:p w:rsidR="00475A48" w:rsidRDefault="001C568B" w:rsidP="00F5675D">
      <w:pPr>
        <w:spacing w:after="0"/>
        <w:jc w:val="center"/>
      </w:pPr>
      <w:r>
        <w:object w:dxaOrig="7380" w:dyaOrig="5085">
          <v:shape id="_x0000_i1030" type="#_x0000_t75" style="width:369pt;height:254.25pt" o:ole="">
            <v:imagedata r:id="rId13" o:title=""/>
          </v:shape>
          <o:OLEObject Type="Embed" ProgID="Visio.Drawing.15" ShapeID="_x0000_i1030" DrawAspect="Content" ObjectID="_1489360452" r:id="rId14"/>
        </w:object>
      </w:r>
    </w:p>
    <w:p w:rsidR="00475A48" w:rsidRDefault="00475A48" w:rsidP="00F5675D">
      <w:pPr>
        <w:spacing w:after="0"/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1C568B">
        <w:rPr>
          <w:sz w:val="28"/>
          <w:lang w:val="en-US"/>
        </w:rPr>
        <w:t xml:space="preserve"> 5 </w:t>
      </w:r>
      <w:r>
        <w:rPr>
          <w:sz w:val="28"/>
        </w:rPr>
        <w:t xml:space="preserve">– Функция </w:t>
      </w:r>
      <w:r>
        <w:rPr>
          <w:sz w:val="28"/>
          <w:lang w:val="en-US"/>
        </w:rPr>
        <w:t>main.</w:t>
      </w:r>
    </w:p>
    <w:p w:rsidR="001C568B" w:rsidRDefault="001C568B" w:rsidP="00F5675D">
      <w:pPr>
        <w:spacing w:after="0"/>
        <w:jc w:val="center"/>
        <w:rPr>
          <w:sz w:val="28"/>
          <w:lang w:val="en-US"/>
        </w:rPr>
      </w:pPr>
    </w:p>
    <w:p w:rsidR="001C568B" w:rsidRDefault="001C568B" w:rsidP="00F5675D">
      <w:pPr>
        <w:spacing w:after="0"/>
        <w:jc w:val="center"/>
        <w:rPr>
          <w:sz w:val="28"/>
          <w:lang w:val="en-US"/>
        </w:rPr>
      </w:pPr>
    </w:p>
    <w:p w:rsidR="001C568B" w:rsidRDefault="001C568B" w:rsidP="00F5675D">
      <w:pPr>
        <w:spacing w:after="0"/>
        <w:jc w:val="center"/>
        <w:rPr>
          <w:sz w:val="28"/>
          <w:lang w:val="en-US"/>
        </w:rPr>
      </w:pPr>
    </w:p>
    <w:p w:rsidR="001C568B" w:rsidRDefault="001C568B" w:rsidP="001C568B">
      <w:pPr>
        <w:spacing w:after="0"/>
        <w:jc w:val="center"/>
      </w:pPr>
      <w:r>
        <w:object w:dxaOrig="1155" w:dyaOrig="2385">
          <v:shape id="_x0000_i1029" type="#_x0000_t75" style="width:57.75pt;height:119.25pt" o:ole="">
            <v:imagedata r:id="rId15" o:title=""/>
          </v:shape>
          <o:OLEObject Type="Embed" ProgID="Visio.Drawing.15" ShapeID="_x0000_i1029" DrawAspect="Content" ObjectID="_1489360453" r:id="rId16"/>
        </w:object>
      </w:r>
    </w:p>
    <w:p w:rsidR="00F5675D" w:rsidRPr="00C74916" w:rsidRDefault="001C568B" w:rsidP="00C74916">
      <w:pPr>
        <w:spacing w:after="0"/>
        <w:jc w:val="center"/>
        <w:rPr>
          <w:sz w:val="28"/>
          <w:lang w:val="en-US"/>
        </w:rPr>
      </w:pPr>
      <w:r>
        <w:rPr>
          <w:sz w:val="28"/>
        </w:rPr>
        <w:t>Рисунок</w:t>
      </w:r>
      <w:r>
        <w:rPr>
          <w:sz w:val="28"/>
          <w:lang w:val="en-US"/>
        </w:rPr>
        <w:t xml:space="preserve"> 6</w:t>
      </w:r>
      <w:r>
        <w:rPr>
          <w:sz w:val="28"/>
        </w:rPr>
        <w:t xml:space="preserve"> – Функция </w:t>
      </w:r>
      <w:proofErr w:type="spellStart"/>
      <w:r>
        <w:rPr>
          <w:sz w:val="28"/>
          <w:lang w:val="en-US"/>
        </w:rPr>
        <w:t>NewOrder</w:t>
      </w:r>
      <w:proofErr w:type="spellEnd"/>
      <w:r>
        <w:rPr>
          <w:sz w:val="28"/>
          <w:lang w:val="en-US"/>
        </w:rPr>
        <w:t>.</w:t>
      </w:r>
    </w:p>
    <w:p w:rsidR="00F74521" w:rsidRDefault="00F74521" w:rsidP="00F74521">
      <w:pPr>
        <w:spacing w:after="0"/>
        <w:jc w:val="center"/>
        <w:rPr>
          <w:sz w:val="28"/>
        </w:rPr>
      </w:pPr>
      <w:r>
        <w:rPr>
          <w:sz w:val="28"/>
        </w:rPr>
        <w:lastRenderedPageBreak/>
        <w:t>4. Код программы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stream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manip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stdio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d_1[8]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расчетны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чет плательщика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d_2[8]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расчетный счет получателя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umm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B2B5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умма</w:t>
      </w:r>
      <w:r w:rsidRPr="009B2B5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еревода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ize_t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создание новой записи о переводе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ord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Or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расчетный счет плательщик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 new_order.id_1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расчетный счет получателя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 new_order.id_2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сумму перевод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order.summ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добавление нового перевода в файл в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лф</w:t>
      </w:r>
      <w:proofErr w:type="spellEnd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. порядке</w:t>
      </w:r>
      <w:proofErr w:type="gramEnd"/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d(</w:t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ord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la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ставка в середине или конце</w:t>
      </w:r>
    </w:p>
    <w:p w:rsidR="00C36FAB" w:rsidRPr="00093DE9" w:rsidRDefault="00C36FAB" w:rsidP="00C36FA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2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93DE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_length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tell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="00C36F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/ </w:t>
      </w:r>
      <w:proofErr w:type="spellStart"/>
      <w:r w:rsidR="00C36F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="00C36F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file_length-1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= 0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-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B2B5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EEK_SET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temp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B2B5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EEK_SET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mp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temp.id_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id_1) &gt; 0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temp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temp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la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la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если не нашел место в ср. или конце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0, </w:t>
      </w:r>
      <w:r w:rsidRPr="009B2B5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EEK_SET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вывод данных файла на экран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All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0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.setf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left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Плательщик Получатель Сумма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&amp;temp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302DD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w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11) &lt;&lt; temp.id_1 &lt;&l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w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11) </w:t>
      </w:r>
    </w:p>
    <w:p w:rsidR="009B2B53" w:rsidRPr="009B2B53" w:rsidRDefault="009B2B53" w:rsidP="00C302DD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temp.id_2 &lt;&l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.summ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0A5278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A52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0A527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A52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0A5278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52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B2B53" w:rsidRPr="000A5278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Pr="000A5278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A52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грузка</w:t>
      </w:r>
      <w:r w:rsidRPr="000A52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а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adfil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+b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*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9B2B5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w+b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96A72" w:rsidRDefault="00596A72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поиск расчетных счетов в файле по плательщику.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arch(</w:t>
      </w:r>
      <w:r w:rsidRPr="00596A7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596A72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8]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расчетный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чет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лательщика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mpty = </w:t>
      </w:r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.setf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596A7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left)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лательщик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лучатель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умма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eek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596A72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0)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&amp;temp,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_order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1, </w:t>
      </w:r>
      <w:r w:rsidRPr="00596A72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mp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temp.id_1,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ED1DC1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</w:t>
      </w:r>
      <w:r w:rsidR="00ED1DC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w</w:t>
      </w:r>
      <w:proofErr w:type="spellEnd"/>
      <w:r w:rsidR="00ED1DC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11) &lt;&lt; temp.id_1 &lt;&lt; </w:t>
      </w:r>
      <w:proofErr w:type="spellStart"/>
      <w:r w:rsidR="00ED1DC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w</w:t>
      </w:r>
      <w:proofErr w:type="spellEnd"/>
      <w:r w:rsidR="00ED1DC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11)</w:t>
      </w:r>
    </w:p>
    <w:p w:rsidR="00596A72" w:rsidRPr="00596A72" w:rsidRDefault="00596A72" w:rsidP="00ED1DC1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temp.id_2 &lt;&l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.summ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mpty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596A72" w:rsidRP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596A7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empty)</w:t>
      </w:r>
    </w:p>
    <w:p w:rsid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Расчетный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чет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е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айден</w:t>
      </w:r>
      <w:r w:rsidRPr="00596A7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596A7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596A72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B2B53" w:rsidRDefault="00596A72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E1FEA" w:rsidRPr="009B2B53" w:rsidRDefault="00CE1FEA" w:rsidP="00596A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local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f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adfile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f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 </w:t>
      </w:r>
      <w:r w:rsidRPr="009B2B5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лавиша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</w:t>
      </w:r>
      <w:proofErr w:type="gramEnd"/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1.Add 2.PrintAll 3.Search 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sc.Exit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ey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_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ch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)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1'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Add(f,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Order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); 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2'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</w:t>
      </w:r>
      <w:proofErr w:type="spell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All</w:t>
      </w:r>
      <w:proofErr w:type="spell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f); 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3'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Search(f); </w:t>
      </w:r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}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ke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= 27);</w:t>
      </w:r>
    </w:p>
    <w:p w:rsid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f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крытие и сохранение файла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B2B5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B2B53" w:rsidRPr="009B2B53" w:rsidRDefault="009B2B53" w:rsidP="009B2B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B2B5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9B2B5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9B2B53" w:rsidRDefault="009B2B53" w:rsidP="009B2B53">
      <w:pPr>
        <w:spacing w:after="0"/>
        <w:rPr>
          <w:sz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74521" w:rsidRDefault="00F74521" w:rsidP="00F74521">
      <w:pPr>
        <w:spacing w:after="0"/>
        <w:jc w:val="center"/>
        <w:rPr>
          <w:sz w:val="28"/>
        </w:rPr>
      </w:pPr>
      <w:r>
        <w:rPr>
          <w:sz w:val="28"/>
        </w:rPr>
        <w:t>5. Тестовые примеры</w:t>
      </w:r>
    </w:p>
    <w:p w:rsidR="000A5278" w:rsidRDefault="000A5278" w:rsidP="000A5278">
      <w:pPr>
        <w:spacing w:after="0"/>
        <w:jc w:val="both"/>
        <w:rPr>
          <w:sz w:val="28"/>
        </w:rPr>
      </w:pPr>
      <w:r>
        <w:rPr>
          <w:sz w:val="28"/>
        </w:rPr>
        <w:tab/>
        <w:t>На рисунках ниже представлены тестовые примеры работы программы.</w:t>
      </w:r>
    </w:p>
    <w:p w:rsidR="000A5278" w:rsidRDefault="000A5278" w:rsidP="000A5278">
      <w:pPr>
        <w:spacing w:after="0"/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790950" cy="685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1D0" w:rsidRDefault="001C568B" w:rsidP="000A5278">
      <w:pPr>
        <w:spacing w:after="0"/>
        <w:jc w:val="center"/>
        <w:rPr>
          <w:sz w:val="28"/>
        </w:rPr>
      </w:pPr>
      <w:r>
        <w:rPr>
          <w:sz w:val="28"/>
        </w:rPr>
        <w:t>Рисунок 7</w:t>
      </w:r>
      <w:r w:rsidR="00D801D0">
        <w:rPr>
          <w:sz w:val="28"/>
        </w:rPr>
        <w:t xml:space="preserve"> – Главное меню.</w:t>
      </w:r>
    </w:p>
    <w:p w:rsidR="000A5278" w:rsidRDefault="000A5278" w:rsidP="000A5278">
      <w:pPr>
        <w:spacing w:after="0"/>
        <w:jc w:val="center"/>
        <w:rPr>
          <w:sz w:val="28"/>
        </w:rPr>
      </w:pPr>
    </w:p>
    <w:p w:rsidR="000A5278" w:rsidRDefault="000A5278" w:rsidP="000A5278">
      <w:pPr>
        <w:spacing w:after="0"/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790950" cy="1114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278" w:rsidRDefault="001C568B" w:rsidP="000A5278">
      <w:pPr>
        <w:spacing w:after="0"/>
        <w:jc w:val="center"/>
        <w:rPr>
          <w:sz w:val="28"/>
        </w:rPr>
      </w:pPr>
      <w:r>
        <w:rPr>
          <w:sz w:val="28"/>
        </w:rPr>
        <w:t>Рисунок 8</w:t>
      </w:r>
      <w:r w:rsidR="00D801D0">
        <w:rPr>
          <w:sz w:val="28"/>
        </w:rPr>
        <w:t xml:space="preserve"> – Добавление записи.</w:t>
      </w:r>
    </w:p>
    <w:p w:rsidR="001C568B" w:rsidRDefault="001C568B" w:rsidP="000A5278">
      <w:pPr>
        <w:spacing w:after="0"/>
        <w:jc w:val="center"/>
        <w:rPr>
          <w:sz w:val="28"/>
        </w:rPr>
      </w:pPr>
    </w:p>
    <w:p w:rsidR="000A5278" w:rsidRDefault="000A5278" w:rsidP="000A5278">
      <w:pPr>
        <w:spacing w:after="0"/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790950" cy="1019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278" w:rsidRDefault="001C568B" w:rsidP="000A5278">
      <w:pPr>
        <w:spacing w:after="0"/>
        <w:jc w:val="center"/>
        <w:rPr>
          <w:sz w:val="28"/>
        </w:rPr>
      </w:pPr>
      <w:r>
        <w:rPr>
          <w:sz w:val="28"/>
        </w:rPr>
        <w:t>Рисунок 9</w:t>
      </w:r>
      <w:r w:rsidR="00D801D0">
        <w:rPr>
          <w:sz w:val="28"/>
        </w:rPr>
        <w:t xml:space="preserve"> – Вывод всего списка.</w:t>
      </w:r>
    </w:p>
    <w:p w:rsidR="001C568B" w:rsidRDefault="001C568B" w:rsidP="000A5278">
      <w:pPr>
        <w:spacing w:after="0"/>
        <w:jc w:val="center"/>
        <w:rPr>
          <w:sz w:val="28"/>
        </w:rPr>
      </w:pPr>
    </w:p>
    <w:p w:rsidR="000A5278" w:rsidRDefault="000A5278" w:rsidP="000A5278">
      <w:pPr>
        <w:spacing w:after="0"/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790950" cy="7143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68B" w:rsidRDefault="001C568B" w:rsidP="001C568B">
      <w:pPr>
        <w:spacing w:after="0"/>
        <w:jc w:val="center"/>
        <w:rPr>
          <w:sz w:val="28"/>
        </w:rPr>
      </w:pPr>
      <w:r>
        <w:rPr>
          <w:sz w:val="28"/>
        </w:rPr>
        <w:t>Рисунок 10</w:t>
      </w:r>
      <w:r w:rsidR="00D801D0">
        <w:rPr>
          <w:sz w:val="28"/>
        </w:rPr>
        <w:t xml:space="preserve"> – Поиск записи </w:t>
      </w:r>
      <w:r w:rsidR="005970CA" w:rsidRPr="005970CA">
        <w:rPr>
          <w:sz w:val="28"/>
        </w:rPr>
        <w:t>“</w:t>
      </w:r>
      <w:proofErr w:type="spellStart"/>
      <w:r w:rsidR="00D801D0">
        <w:rPr>
          <w:sz w:val="28"/>
          <w:lang w:val="en-US"/>
        </w:rPr>
        <w:t>cccc</w:t>
      </w:r>
      <w:proofErr w:type="spellEnd"/>
      <w:r w:rsidR="005970CA" w:rsidRPr="005970CA">
        <w:rPr>
          <w:sz w:val="28"/>
        </w:rPr>
        <w:t>”</w:t>
      </w:r>
      <w:r w:rsidR="00D801D0" w:rsidRPr="005970CA">
        <w:rPr>
          <w:sz w:val="28"/>
        </w:rPr>
        <w:t>.</w:t>
      </w:r>
    </w:p>
    <w:p w:rsidR="001C568B" w:rsidRDefault="001C568B" w:rsidP="001C568B">
      <w:pPr>
        <w:spacing w:after="0"/>
        <w:jc w:val="center"/>
        <w:rPr>
          <w:sz w:val="28"/>
        </w:rPr>
      </w:pPr>
    </w:p>
    <w:p w:rsidR="001C568B" w:rsidRDefault="001C568B" w:rsidP="001C568B">
      <w:pPr>
        <w:spacing w:after="0"/>
        <w:jc w:val="center"/>
        <w:rPr>
          <w:sz w:val="28"/>
        </w:rPr>
      </w:pPr>
    </w:p>
    <w:p w:rsidR="00F74521" w:rsidRDefault="00F74521" w:rsidP="00F74521">
      <w:pPr>
        <w:spacing w:after="0"/>
        <w:jc w:val="center"/>
        <w:rPr>
          <w:sz w:val="28"/>
        </w:rPr>
      </w:pPr>
      <w:r>
        <w:rPr>
          <w:sz w:val="28"/>
        </w:rPr>
        <w:t>Выводы</w:t>
      </w:r>
    </w:p>
    <w:p w:rsidR="00F74521" w:rsidRPr="00F74521" w:rsidRDefault="00F74521" w:rsidP="00F74521">
      <w:pPr>
        <w:spacing w:after="0"/>
        <w:jc w:val="both"/>
        <w:rPr>
          <w:sz w:val="28"/>
        </w:rPr>
      </w:pPr>
      <w:r>
        <w:rPr>
          <w:sz w:val="28"/>
        </w:rPr>
        <w:tab/>
      </w:r>
      <w:r>
        <w:rPr>
          <w:rFonts w:cstheme="minorHAnsi"/>
          <w:sz w:val="28"/>
          <w:szCs w:val="28"/>
        </w:rPr>
        <w:t xml:space="preserve">С помощью </w:t>
      </w:r>
      <w:r>
        <w:rPr>
          <w:rFonts w:cstheme="minorHAnsi"/>
          <w:sz w:val="28"/>
          <w:szCs w:val="28"/>
        </w:rPr>
        <w:t>структур данных</w:t>
      </w:r>
      <w:r>
        <w:rPr>
          <w:rFonts w:cstheme="minorHAnsi"/>
          <w:sz w:val="28"/>
          <w:szCs w:val="28"/>
        </w:rPr>
        <w:t xml:space="preserve"> можно легко хранить различную информацию в</w:t>
      </w:r>
      <w:r>
        <w:rPr>
          <w:rFonts w:cstheme="minorHAnsi"/>
          <w:sz w:val="28"/>
          <w:szCs w:val="28"/>
        </w:rPr>
        <w:t xml:space="preserve"> бинарных</w:t>
      </w:r>
      <w:r>
        <w:rPr>
          <w:rFonts w:cstheme="minorHAnsi"/>
          <w:sz w:val="28"/>
          <w:szCs w:val="28"/>
        </w:rPr>
        <w:t xml:space="preserve"> файлах и </w:t>
      </w:r>
      <w:r>
        <w:rPr>
          <w:rFonts w:cstheme="minorHAnsi"/>
          <w:sz w:val="28"/>
          <w:szCs w:val="28"/>
        </w:rPr>
        <w:t>считывать сразу всю структуру</w:t>
      </w:r>
      <w:r>
        <w:rPr>
          <w:rFonts w:cstheme="minorHAnsi"/>
          <w:sz w:val="28"/>
          <w:szCs w:val="28"/>
        </w:rPr>
        <w:t xml:space="preserve"> из файла. Также запись можно легко объединить в массив, что позволяет быстро работать с данными всего списка, в отличии от р</w:t>
      </w:r>
      <w:bookmarkStart w:id="0" w:name="_GoBack"/>
      <w:bookmarkEnd w:id="0"/>
      <w:r>
        <w:rPr>
          <w:rFonts w:cstheme="minorHAnsi"/>
          <w:sz w:val="28"/>
          <w:szCs w:val="28"/>
        </w:rPr>
        <w:t>аботы напрямую с файлом.</w:t>
      </w:r>
    </w:p>
    <w:sectPr w:rsidR="00F74521" w:rsidRPr="00F745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E275DC"/>
    <w:multiLevelType w:val="hybridMultilevel"/>
    <w:tmpl w:val="C1E629AA"/>
    <w:lvl w:ilvl="0" w:tplc="4F340ED8"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072D"/>
    <w:rsid w:val="0006072D"/>
    <w:rsid w:val="00093DE9"/>
    <w:rsid w:val="000A5278"/>
    <w:rsid w:val="001C568B"/>
    <w:rsid w:val="00252F6D"/>
    <w:rsid w:val="003A59B9"/>
    <w:rsid w:val="00475A48"/>
    <w:rsid w:val="004E3E6E"/>
    <w:rsid w:val="005619DE"/>
    <w:rsid w:val="00596A72"/>
    <w:rsid w:val="005970CA"/>
    <w:rsid w:val="005B2BB3"/>
    <w:rsid w:val="006B1A37"/>
    <w:rsid w:val="007C5CF1"/>
    <w:rsid w:val="009B2B53"/>
    <w:rsid w:val="00AB5A59"/>
    <w:rsid w:val="00B02A3A"/>
    <w:rsid w:val="00C302DD"/>
    <w:rsid w:val="00C36FAB"/>
    <w:rsid w:val="00C74916"/>
    <w:rsid w:val="00CE1FEA"/>
    <w:rsid w:val="00D801D0"/>
    <w:rsid w:val="00E03DD4"/>
    <w:rsid w:val="00ED1DC1"/>
    <w:rsid w:val="00F5675D"/>
    <w:rsid w:val="00F74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FD50B54-3187-4949-A514-C20C74FE9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5A59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45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104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7</Pages>
  <Words>724</Words>
  <Characters>413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6</cp:revision>
  <dcterms:created xsi:type="dcterms:W3CDTF">2015-03-31T22:02:00Z</dcterms:created>
  <dcterms:modified xsi:type="dcterms:W3CDTF">2015-03-31T23:26:00Z</dcterms:modified>
</cp:coreProperties>
</file>